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857E3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51CEFAD" wp14:editId="02238E74">
                <wp:simplePos x="0" y="0"/>
                <wp:positionH relativeFrom="margin">
                  <wp:posOffset>-635</wp:posOffset>
                </wp:positionH>
                <wp:positionV relativeFrom="paragraph">
                  <wp:posOffset>2470150</wp:posOffset>
                </wp:positionV>
                <wp:extent cx="962025" cy="890905"/>
                <wp:effectExtent l="0" t="0" r="9525" b="444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909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7E37" w:rsidRPr="00020509" w:rsidRDefault="00857E37" w:rsidP="00857E3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1CEFAD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194.5pt;width:75.75pt;height:70.1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1XrgQIAAA8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" stroked="f">
                <v:textbox>
                  <w:txbxContent>
                    <w:p w:rsidR="00857E37" w:rsidRPr="00020509" w:rsidRDefault="00857E37" w:rsidP="00857E3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66EB880" wp14:editId="40A8F744">
                <wp:simplePos x="0" y="0"/>
                <wp:positionH relativeFrom="margin">
                  <wp:posOffset>-635</wp:posOffset>
                </wp:positionH>
                <wp:positionV relativeFrom="paragraph">
                  <wp:posOffset>2049145</wp:posOffset>
                </wp:positionV>
                <wp:extent cx="962025" cy="450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6EB880" id="Text Box 95" o:spid="_x0000_s1027" type="#_x0000_t202" style="position:absolute;margin-left:-.05pt;margin-top:161.35pt;width:75.75pt;height:3.55pt;flip:y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D22D3B4" wp14:editId="2C207EBA">
                <wp:simplePos x="0" y="0"/>
                <wp:positionH relativeFrom="margin">
                  <wp:posOffset>-635</wp:posOffset>
                </wp:positionH>
                <wp:positionV relativeFrom="paragraph">
                  <wp:posOffset>1207770</wp:posOffset>
                </wp:positionV>
                <wp:extent cx="962025" cy="686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86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857E37" w:rsidRDefault="00857E37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857E37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22D3B4" id="Text Box 94" o:spid="_x0000_s1028" type="#_x0000_t202" style="position:absolute;margin-left:-.05pt;margin-top:95.1pt;width:75.75pt;height:5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yma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" stroked="f">
                <v:textbox>
                  <w:txbxContent>
                    <w:p w:rsidR="006A1565" w:rsidRPr="00857E37" w:rsidRDefault="00857E37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857E37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E2B48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7.55pt;margin-top:33.2pt;width:77.65pt;height:280.4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5438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5AA7358" wp14:editId="2717E5A4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AA7358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AD182FE" wp14:editId="329B2FE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57E3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AD182FE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57E3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68889E8" wp14:editId="3F1F417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8889E8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D1FC801" wp14:editId="37488A4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1FC801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4EEB829" wp14:editId="051BF755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4EEB829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CEC23DD" wp14:editId="2A28A0AA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CEC23DD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3A86941" wp14:editId="1EDAD81A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3A86941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CA13017" wp14:editId="5EBEC99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A13017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84924AF" wp14:editId="0911449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4924AF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6800CDE" wp14:editId="297AA892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800CDE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1A1AFB2" wp14:editId="12DE248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A1AFB2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F2BC886" wp14:editId="7DB89E1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F2BC886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3"/>
        <w:gridCol w:w="1055"/>
        <w:gridCol w:w="624"/>
        <w:gridCol w:w="667"/>
        <w:gridCol w:w="667"/>
        <w:gridCol w:w="667"/>
        <w:gridCol w:w="667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77AA1">
            <w:pPr>
              <w:rPr>
                <w:sz w:val="20"/>
              </w:rPr>
            </w:pPr>
            <w:proofErr w:type="gramStart"/>
            <w:r w:rsidRPr="00724387">
              <w:rPr>
                <w:color w:val="FF0000"/>
                <w:sz w:val="20"/>
              </w:rPr>
              <w:t>SD.</w:t>
            </w:r>
            <w:r w:rsidR="002E2B48">
              <w:rPr>
                <w:color w:val="FF0000"/>
                <w:sz w:val="20"/>
              </w:rPr>
              <w:t>SMYO</w:t>
            </w:r>
            <w:proofErr w:type="gramEnd"/>
            <w:r w:rsidR="00B45059" w:rsidRPr="00724387">
              <w:rPr>
                <w:color w:val="FF0000"/>
                <w:sz w:val="20"/>
              </w:rPr>
              <w:t>.00</w:t>
            </w:r>
            <w:r w:rsidRPr="00724387">
              <w:rPr>
                <w:color w:val="FF0000"/>
                <w:sz w:val="20"/>
              </w:rPr>
              <w:t>29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77AA1">
            <w:pPr>
              <w:rPr>
                <w:sz w:val="20"/>
              </w:rPr>
            </w:pPr>
            <w:r w:rsidRPr="00977AA1">
              <w:rPr>
                <w:sz w:val="20"/>
              </w:rPr>
              <w:t>Terfi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717A41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Personelin Terfi Et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seköğretim Kanununun ek 35 inci maddesi</w:t>
            </w:r>
          </w:p>
        </w:tc>
      </w:tr>
      <w:tr w:rsidR="00056CC4" w:rsidRPr="00AC5EC9" w:rsidTr="00857E37">
        <w:trPr>
          <w:trHeight w:val="677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857E37">
              <w:rPr>
                <w:sz w:val="20"/>
              </w:rPr>
              <w:t>Personelin Terfi Et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81A99" w:rsidP="001333B0">
            <w:pPr>
              <w:rPr>
                <w:sz w:val="20"/>
              </w:rPr>
            </w:pPr>
            <w:r>
              <w:rPr>
                <w:sz w:val="20"/>
              </w:rPr>
              <w:t>Yılda 1 de</w:t>
            </w:r>
            <w:r w:rsidR="00857E37">
              <w:rPr>
                <w:sz w:val="20"/>
              </w:rPr>
              <w:t>fa veya öğrenim değişikliğ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2E2B4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2E2B48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2E2B4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2E2B48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2E2B4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2E2B48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2E2B4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2E2B48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2E2B48">
              <w:rPr>
                <w:b/>
                <w:i/>
                <w:sz w:val="20"/>
              </w:rPr>
              <w:t>1/2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</w:t>
            </w:r>
            <w:r w:rsidR="00857E37">
              <w:rPr>
                <w:sz w:val="20"/>
              </w:rPr>
              <w:t xml:space="preserve"> Personelin Terfi Etmes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857E37" w:rsidP="00C34976">
            <w:pPr>
              <w:jc w:val="center"/>
              <w:rPr>
                <w:sz w:val="20"/>
              </w:rPr>
            </w:pPr>
            <w:r w:rsidRPr="00857E37">
              <w:rPr>
                <w:sz w:val="16"/>
              </w:rPr>
              <w:t>Yılda 1 defa veya öğrenim değişikliğ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2E2B4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E2B4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E2B4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E2B4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E2B4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857E37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857E37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57E37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Tahakkuk İşleri, Personel İşleri, Strateji Daire Başkanlığı, Rektörlük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Terfi Yazıs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Personelin Terfi Onay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857E37">
            <w:pPr>
              <w:rPr>
                <w:sz w:val="20"/>
              </w:rPr>
            </w:pPr>
            <w:r>
              <w:rPr>
                <w:sz w:val="20"/>
              </w:rPr>
              <w:t>Personel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25892" w:rsidRDefault="00725892">
      <w:r>
        <w:separator/>
      </w:r>
    </w:p>
  </w:endnote>
  <w:endnote w:type="continuationSeparator" w:id="0">
    <w:p w:rsidR="00725892" w:rsidRDefault="007258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25892" w:rsidRDefault="00725892">
      <w:r>
        <w:separator/>
      </w:r>
    </w:p>
  </w:footnote>
  <w:footnote w:type="continuationSeparator" w:id="0">
    <w:p w:rsidR="00725892" w:rsidRDefault="007258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F1053B">
          <w:pPr>
            <w:pStyle w:val="stBilgi"/>
            <w:jc w:val="center"/>
            <w:rPr>
              <w:b/>
              <w:bCs/>
            </w:rPr>
          </w:pPr>
          <w:r w:rsidRPr="00F1053B">
            <w:rPr>
              <w:b/>
              <w:bCs/>
              <w:sz w:val="28"/>
            </w:rPr>
            <w:t>Terfi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724387" w:rsidRDefault="00977AA1">
          <w:pPr>
            <w:pStyle w:val="stBilgi"/>
            <w:rPr>
              <w:color w:val="FF0000"/>
              <w:sz w:val="16"/>
            </w:rPr>
          </w:pPr>
          <w:proofErr w:type="gramStart"/>
          <w:r w:rsidRPr="00724387">
            <w:rPr>
              <w:color w:val="FF0000"/>
              <w:sz w:val="16"/>
            </w:rPr>
            <w:t>SD.</w:t>
          </w:r>
          <w:r w:rsidR="002E2B48">
            <w:rPr>
              <w:color w:val="FF0000"/>
              <w:sz w:val="16"/>
            </w:rPr>
            <w:t>SMYO</w:t>
          </w:r>
          <w:proofErr w:type="gramEnd"/>
          <w:r w:rsidRPr="00724387">
            <w:rPr>
              <w:color w:val="FF0000"/>
              <w:sz w:val="16"/>
            </w:rPr>
            <w:t>.002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724387" w:rsidRDefault="002E2B48" w:rsidP="00977AA1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724387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724387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724387" w:rsidRDefault="002D4A29">
          <w:pPr>
            <w:pStyle w:val="stBilgi"/>
            <w:rPr>
              <w:color w:val="FF0000"/>
              <w:sz w:val="16"/>
            </w:rPr>
          </w:pPr>
          <w:r w:rsidRPr="00724387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51EED"/>
    <w:rsid w:val="0016461A"/>
    <w:rsid w:val="001D2376"/>
    <w:rsid w:val="001D2DCD"/>
    <w:rsid w:val="001D2E8F"/>
    <w:rsid w:val="002141AB"/>
    <w:rsid w:val="0025006D"/>
    <w:rsid w:val="002D4A29"/>
    <w:rsid w:val="002E2B48"/>
    <w:rsid w:val="004062BE"/>
    <w:rsid w:val="0041164F"/>
    <w:rsid w:val="0042678F"/>
    <w:rsid w:val="004549D5"/>
    <w:rsid w:val="0049321C"/>
    <w:rsid w:val="004B0977"/>
    <w:rsid w:val="005251A0"/>
    <w:rsid w:val="005A1983"/>
    <w:rsid w:val="005B272D"/>
    <w:rsid w:val="00667B92"/>
    <w:rsid w:val="006853B2"/>
    <w:rsid w:val="006A1565"/>
    <w:rsid w:val="006B024B"/>
    <w:rsid w:val="00717A41"/>
    <w:rsid w:val="00724387"/>
    <w:rsid w:val="00725892"/>
    <w:rsid w:val="00843E65"/>
    <w:rsid w:val="00857E37"/>
    <w:rsid w:val="008B5D65"/>
    <w:rsid w:val="00977AA1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179C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1053B"/>
    <w:rsid w:val="00F31549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2F60C276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49</Words>
  <Characters>123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2:59:00Z</dcterms:created>
  <dcterms:modified xsi:type="dcterms:W3CDTF">2021-08-26T09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